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bookmarkStart w:id="0" w:name="_GoBack"/>
    <w:bookmarkEnd w:id="0"/>
    <w:p w14:paraId="151CB4AA" w14:textId="49D793FC" w:rsidR="00C96F4F" w:rsidRDefault="00F27055">
      <w:r>
        <w:object w:dxaOrig="24121" w:dyaOrig="22276" w14:anchorId="6F41C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427.5pt" o:ole="">
            <v:imagedata r:id="rId4" o:title=""/>
          </v:shape>
          <o:OLEObject Type="Embed" ProgID="Visio.Drawing.15" ShapeID="_x0000_i1025" DrawAspect="Content" ObjectID="_1763213430" r:id="rId5"/>
        </w:object>
      </w:r>
    </w:p>
    <w:sectPr w:rsidR="00C96F4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212"/>
    <w:rsid w:val="004B3212"/>
    <w:rsid w:val="00C96F4F"/>
    <w:rsid w:val="00F270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  <w15:docId w15:val="{B69011A4-EC91-41E6-A838-933C80B18E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g</dc:creator>
  <cp:keywords/>
  <dc:description/>
  <cp:lastModifiedBy>Oleg</cp:lastModifiedBy>
  <cp:revision>2</cp:revision>
  <dcterms:created xsi:type="dcterms:W3CDTF">2023-12-04T13:42:00Z</dcterms:created>
  <dcterms:modified xsi:type="dcterms:W3CDTF">2023-12-04T13:44:00Z</dcterms:modified>
</cp:coreProperties>
</file>